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11"/>
  </p:notesMasterIdLst>
  <p:handoutMasterIdLst>
    <p:handoutMasterId r:id="rId12"/>
  </p:handoutMasterIdLst>
  <p:sldIdLst>
    <p:sldId id="256" r:id="rId2"/>
    <p:sldId id="280" r:id="rId3"/>
    <p:sldId id="275" r:id="rId4"/>
    <p:sldId id="279" r:id="rId5"/>
    <p:sldId id="276" r:id="rId6"/>
    <p:sldId id="277" r:id="rId7"/>
    <p:sldId id="281" r:id="rId8"/>
    <p:sldId id="273" r:id="rId9"/>
    <p:sldId id="282" r:id="rId10"/>
  </p:sldIdLst>
  <p:sldSz cx="9144000" cy="6858000" type="screen4x3"/>
  <p:notesSz cx="6858000" cy="9144000"/>
  <p:custDataLst>
    <p:tags r:id="rId1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1982" autoAdjust="0"/>
  </p:normalViewPr>
  <p:slideViewPr>
    <p:cSldViewPr>
      <p:cViewPr varScale="1">
        <p:scale>
          <a:sx n="79" d="100"/>
          <a:sy n="79" d="100"/>
        </p:scale>
        <p:origin x="108" y="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2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8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D239F2F7-C06B-4DFD-A900-99338B3C6C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3683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BD0E479-FEE3-4A7D-BB6A-B260D0FC3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3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9BE062-688E-4EE8-9D2C-41B35AB90E4F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Welcome to Lesson </a:t>
            </a:r>
            <a:r>
              <a:rPr lang="en-US" baseline="0" dirty="0" smtClean="0"/>
              <a:t>3 of Module 10 on Schema Conversion</a:t>
            </a:r>
            <a:endParaRPr lang="en-US" altLang="en-US" dirty="0" smtClean="0"/>
          </a:p>
          <a:p>
            <a:r>
              <a:rPr lang="en-US" altLang="en-US" dirty="0" smtClean="0"/>
              <a:t> - Convert from ERD to table design</a:t>
            </a:r>
          </a:p>
          <a:p>
            <a:r>
              <a:rPr lang="en-US" altLang="en-US" dirty="0" smtClean="0"/>
              <a:t> - First step in logical database</a:t>
            </a:r>
            <a:r>
              <a:rPr lang="en-US" altLang="en-US" baseline="0" dirty="0" smtClean="0"/>
              <a:t> design</a:t>
            </a:r>
            <a:endParaRPr lang="en-US" altLang="en-US" dirty="0" smtClean="0"/>
          </a:p>
          <a:p>
            <a:r>
              <a:rPr lang="en-US" altLang="en-US" dirty="0" smtClean="0"/>
              <a:t> - Conversion practice on exercise problems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Opening question: subtle question about conversion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How</a:t>
            </a:r>
            <a:r>
              <a:rPr lang="en-US" altLang="en-US" baseline="0" dirty="0" smtClean="0"/>
              <a:t> are optional FKs derived from an ERD?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How are optional FKs shown in a table design?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What is the most common mistake made when converting an ERD to a table design? Misplaced FK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2894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Objectives:</a:t>
            </a:r>
          </a:p>
          <a:p>
            <a:r>
              <a:rPr lang="en-US" altLang="en-US" dirty="0" smtClean="0"/>
              <a:t>- Apply conversion rules to transform ERD into a table design</a:t>
            </a:r>
          </a:p>
          <a:p>
            <a:r>
              <a:rPr lang="en-US" altLang="en-US" dirty="0" smtClean="0"/>
              <a:t>- Understand the differences between the ERD notation and relational data model</a:t>
            </a:r>
          </a:p>
          <a:p>
            <a:r>
              <a:rPr lang="en-US" altLang="en-US" dirty="0" smtClean="0"/>
              <a:t>- Master conversion with lots of practi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897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fld id="{52E6BF4A-1197-4DA8-85B4-EF93FA7E1C3C}" type="slidenum">
              <a:rPr lang="en-US" sz="1200"/>
              <a:pPr/>
              <a:t>3</a:t>
            </a:fld>
            <a:endParaRPr lang="en-US" sz="120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/>
              <a:t>Demonstrates most of the notation previously shown</a:t>
            </a:r>
          </a:p>
          <a:p>
            <a:r>
              <a:rPr lang="en-US" dirty="0" smtClean="0"/>
              <a:t>- 1-M relationships: Has, Teaches, Supervises, Registers, Grants</a:t>
            </a:r>
          </a:p>
          <a:p>
            <a:r>
              <a:rPr lang="en-US" dirty="0" smtClean="0"/>
              <a:t>- Optional relationships: Teaches, Supervises</a:t>
            </a:r>
          </a:p>
          <a:p>
            <a:r>
              <a:rPr lang="en-US" dirty="0" smtClean="0"/>
              <a:t>- Mandatory relationship: Has, Registers, Grants</a:t>
            </a:r>
          </a:p>
          <a:p>
            <a:r>
              <a:rPr lang="en-US" dirty="0" smtClean="0"/>
              <a:t>- Self referencing relationship: Supervises</a:t>
            </a:r>
          </a:p>
          <a:p>
            <a:r>
              <a:rPr lang="en-US" dirty="0" smtClean="0"/>
              <a:t>- Weak entity (also associative entity type): Enrollment</a:t>
            </a:r>
          </a:p>
          <a:p>
            <a:r>
              <a:rPr lang="en-US" dirty="0" smtClean="0"/>
              <a:t>- Identifying relationships: Registers, Grants</a:t>
            </a:r>
          </a:p>
          <a:p>
            <a:r>
              <a:rPr lang="en-US" dirty="0" smtClean="0"/>
              <a:t>- Could apply relationship equivalence to transform Enrollment, Registers, and Grants into a M-N relationship with an attribute</a:t>
            </a:r>
          </a:p>
        </p:txBody>
      </p:sp>
    </p:spTree>
    <p:extLst>
      <p:ext uri="{BB962C8B-B14F-4D97-AF65-F5344CB8AC3E}">
        <p14:creationId xmlns:p14="http://schemas.microsoft.com/office/powerpoint/2010/main" val="39877960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2000" dirty="0" smtClean="0"/>
              <a:t>1-M relationship rule</a:t>
            </a:r>
          </a:p>
          <a:p>
            <a:pPr marL="0" lvl="0" indent="-182880">
              <a:buFontTx/>
              <a:buChar char="-"/>
            </a:pPr>
            <a:r>
              <a:rPr lang="en-US" sz="2000" dirty="0" smtClean="0"/>
              <a:t>Registers to </a:t>
            </a:r>
            <a:r>
              <a:rPr lang="en-US" sz="2000" dirty="0" err="1" smtClean="0"/>
              <a:t>Enrollment.StdNo</a:t>
            </a:r>
            <a:endParaRPr lang="en-US" sz="2000" dirty="0" smtClean="0"/>
          </a:p>
          <a:p>
            <a:pPr marL="0" lvl="0" indent="-182880">
              <a:buFontTx/>
              <a:buChar char="-"/>
            </a:pPr>
            <a:r>
              <a:rPr lang="en-US" sz="2000" dirty="0" smtClean="0"/>
              <a:t>Grants to </a:t>
            </a:r>
            <a:r>
              <a:rPr lang="en-US" sz="2000" dirty="0" err="1" smtClean="0"/>
              <a:t>Enrollment.OfferNo</a:t>
            </a:r>
            <a:endParaRPr lang="en-US" sz="2000" dirty="0" smtClean="0"/>
          </a:p>
          <a:p>
            <a:pPr marL="0" lvl="0" indent="-182880">
              <a:buFontTx/>
              <a:buChar char="-"/>
            </a:pPr>
            <a:r>
              <a:rPr lang="en-US" sz="2000" dirty="0" smtClean="0"/>
              <a:t>Has to </a:t>
            </a:r>
            <a:r>
              <a:rPr lang="en-US" sz="2000" dirty="0" err="1" smtClean="0"/>
              <a:t>Offering.CourseNo</a:t>
            </a:r>
            <a:endParaRPr lang="en-US" sz="2000" dirty="0" smtClean="0"/>
          </a:p>
          <a:p>
            <a:pPr marL="0" lvl="0" indent="-182880">
              <a:buFontTx/>
              <a:buChar char="-"/>
            </a:pPr>
            <a:r>
              <a:rPr lang="en-US" sz="2000" dirty="0" smtClean="0"/>
              <a:t>Teaches to </a:t>
            </a:r>
            <a:r>
              <a:rPr lang="en-US" sz="2000" dirty="0" err="1" smtClean="0"/>
              <a:t>Offering.FacNo</a:t>
            </a:r>
            <a:r>
              <a:rPr lang="en-US" sz="2000" dirty="0" smtClean="0"/>
              <a:t> (optional)</a:t>
            </a:r>
          </a:p>
          <a:p>
            <a:pPr marL="0" lvl="0" indent="-182880">
              <a:buFontTx/>
              <a:buChar char="-"/>
            </a:pPr>
            <a:r>
              <a:rPr lang="en-US" sz="2000" dirty="0" smtClean="0"/>
              <a:t>Supervises to </a:t>
            </a:r>
            <a:r>
              <a:rPr lang="en-US" sz="2000" dirty="0" err="1" smtClean="0"/>
              <a:t>Faculty.FacSupNo</a:t>
            </a:r>
            <a:r>
              <a:rPr lang="en-US" sz="2000" dirty="0" smtClean="0"/>
              <a:t> (optional)</a:t>
            </a:r>
          </a:p>
          <a:p>
            <a:pPr lvl="0"/>
            <a:endParaRPr lang="en-US" sz="2000" dirty="0" smtClean="0"/>
          </a:p>
          <a:p>
            <a:pPr lvl="0"/>
            <a:r>
              <a:rPr lang="en-US" sz="2000" dirty="0" smtClean="0"/>
              <a:t>Registers to </a:t>
            </a:r>
            <a:r>
              <a:rPr lang="en-US" sz="2000" dirty="0" err="1" smtClean="0"/>
              <a:t>Enrollment.StdNo</a:t>
            </a:r>
            <a:r>
              <a:rPr lang="en-US" sz="2000" dirty="0" smtClean="0"/>
              <a:t> as part of Enrollment PK </a:t>
            </a:r>
          </a:p>
          <a:p>
            <a:pPr lvl="0"/>
            <a:r>
              <a:rPr lang="en-US" sz="2000" dirty="0" smtClean="0"/>
              <a:t>Grants to </a:t>
            </a:r>
            <a:r>
              <a:rPr lang="en-US" sz="2000" dirty="0" err="1" smtClean="0"/>
              <a:t>Enrollment.OfferNo</a:t>
            </a:r>
            <a:r>
              <a:rPr lang="en-US" sz="2000" dirty="0" smtClean="0"/>
              <a:t> as part of Enrollment PK</a:t>
            </a:r>
          </a:p>
          <a:p>
            <a:pPr lvl="0"/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6696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ly</a:t>
            </a:r>
            <a:r>
              <a:rPr lang="en-US" baseline="0" dirty="0" smtClean="0"/>
              <a:t> PK and FKs shown</a:t>
            </a:r>
          </a:p>
          <a:p>
            <a:endParaRPr lang="en-US" baseline="0" dirty="0" smtClean="0"/>
          </a:p>
          <a:p>
            <a:r>
              <a:rPr lang="en-US" baseline="0" dirty="0" smtClean="0"/>
              <a:t>Entity type rule: 5 applications (5 tables)</a:t>
            </a:r>
          </a:p>
          <a:p>
            <a:endParaRPr lang="en-US" baseline="0" dirty="0" smtClean="0"/>
          </a:p>
          <a:p>
            <a:r>
              <a:rPr lang="en-US" baseline="0" dirty="0" smtClean="0"/>
              <a:t>1-M relationship rule: 5 applications (5 FKs)</a:t>
            </a:r>
          </a:p>
          <a:p>
            <a:endParaRPr lang="en-US" baseline="0" dirty="0" smtClean="0"/>
          </a:p>
          <a:p>
            <a:r>
              <a:rPr lang="en-US" baseline="0" dirty="0" smtClean="0"/>
              <a:t>M-N relationship rule: no applications</a:t>
            </a:r>
          </a:p>
          <a:p>
            <a:endParaRPr lang="en-US" baseline="0" dirty="0" smtClean="0"/>
          </a:p>
          <a:p>
            <a:r>
              <a:rPr lang="en-US" baseline="0" dirty="0" smtClean="0"/>
              <a:t>Identifying relationship rule: 2 applications (add </a:t>
            </a:r>
            <a:r>
              <a:rPr lang="en-US" baseline="0" dirty="0" err="1" smtClean="0"/>
              <a:t>StdN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fferNo</a:t>
            </a:r>
            <a:r>
              <a:rPr lang="en-US" baseline="0" dirty="0" smtClean="0"/>
              <a:t> as components of the PK of Enrollment)</a:t>
            </a:r>
          </a:p>
          <a:p>
            <a:endParaRPr lang="en-US" baseline="0" dirty="0" smtClean="0"/>
          </a:p>
          <a:p>
            <a:r>
              <a:rPr lang="en-US" baseline="0" dirty="0" smtClean="0"/>
              <a:t>Additional issues</a:t>
            </a:r>
          </a:p>
          <a:p>
            <a:r>
              <a:rPr lang="en-US" baseline="0" dirty="0" smtClean="0"/>
              <a:t>- Required constraints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5486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B2DEC6-F5A4-470C-A4AB-6072016BB6CC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 smtClean="0">
                <a:sym typeface="Symbol" pitchFamily="18" charset="2"/>
              </a:rPr>
              <a:t>Oracle</a:t>
            </a:r>
            <a:r>
              <a:rPr lang="en-US" baseline="0" dirty="0" smtClean="0">
                <a:sym typeface="Symbol" pitchFamily="18" charset="2"/>
              </a:rPr>
              <a:t> Relational Diagram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Created in Oracle SQL Developer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Select New Design in Data Modeler -&gt; Browser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Drag tables into design window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View Details: shows columns and data types in this diagram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Can also show other details such as restricting to keys only (not other columns)</a:t>
            </a:r>
          </a:p>
          <a:p>
            <a:pPr marL="0" indent="0">
              <a:buFontTx/>
              <a:buNone/>
            </a:pPr>
            <a:endParaRPr lang="en-US" baseline="0" dirty="0" smtClean="0">
              <a:sym typeface="Symbol" pitchFamily="18" charset="2"/>
            </a:endParaRPr>
          </a:p>
          <a:p>
            <a:pPr marL="0" indent="0">
              <a:buFontTx/>
              <a:buNone/>
            </a:pPr>
            <a:r>
              <a:rPr lang="en-US" baseline="0" dirty="0" smtClean="0">
                <a:sym typeface="Symbol" pitchFamily="18" charset="2"/>
              </a:rPr>
              <a:t>Notation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Solid line: mandatory relationship (NOT NULL constraint for FK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Dashed line: optional relationship (NULL values allowed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>
                <a:sym typeface="Symbol" pitchFamily="18" charset="2"/>
              </a:rPr>
              <a:t>Cross: FK is part of PK</a:t>
            </a:r>
          </a:p>
        </p:txBody>
      </p:sp>
    </p:spTree>
    <p:extLst>
      <p:ext uri="{BB962C8B-B14F-4D97-AF65-F5344CB8AC3E}">
        <p14:creationId xmlns:p14="http://schemas.microsoft.com/office/powerpoint/2010/main" val="7230437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ilar</a:t>
            </a:r>
            <a:r>
              <a:rPr lang="en-US" baseline="0" dirty="0" smtClean="0"/>
              <a:t> to University DB conversion</a:t>
            </a:r>
          </a:p>
          <a:p>
            <a:endParaRPr lang="en-US" baseline="0" dirty="0" smtClean="0"/>
          </a:p>
          <a:p>
            <a:r>
              <a:rPr lang="en-US" baseline="0" dirty="0" err="1" smtClean="0"/>
              <a:t>Invideo</a:t>
            </a:r>
            <a:r>
              <a:rPr lang="en-US" baseline="0" dirty="0" smtClean="0"/>
              <a:t> questions: only provide partial solutions in </a:t>
            </a:r>
            <a:r>
              <a:rPr lang="en-US" baseline="0" dirty="0" err="1" smtClean="0"/>
              <a:t>invideo</a:t>
            </a:r>
            <a:r>
              <a:rPr lang="en-US" baseline="0" dirty="0" smtClean="0"/>
              <a:t> quiz</a:t>
            </a:r>
          </a:p>
          <a:p>
            <a:endParaRPr lang="en-US" baseline="0" dirty="0" smtClean="0"/>
          </a:p>
          <a:p>
            <a:r>
              <a:rPr lang="en-US" baseline="0" dirty="0" smtClean="0"/>
              <a:t>M-N relationship rule: which relationship used</a:t>
            </a:r>
          </a:p>
          <a:p>
            <a:endParaRPr lang="en-US" baseline="0" dirty="0" smtClean="0"/>
          </a:p>
          <a:p>
            <a:r>
              <a:rPr lang="en-US" baseline="0" dirty="0" smtClean="0"/>
              <a:t>No Id dependency rule: is it used</a:t>
            </a:r>
          </a:p>
          <a:p>
            <a:endParaRPr lang="en-US" baseline="0" dirty="0" smtClean="0"/>
          </a:p>
          <a:p>
            <a:r>
              <a:rPr lang="en-US" baseline="0" dirty="0" smtClean="0"/>
              <a:t>Entity type rule: 4 tables</a:t>
            </a:r>
          </a:p>
          <a:p>
            <a:endParaRPr lang="en-US" baseline="0" dirty="0" smtClean="0"/>
          </a:p>
          <a:p>
            <a:r>
              <a:rPr lang="en-US" baseline="0" dirty="0" smtClean="0"/>
              <a:t>1-M relationship rule: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3 FKs (</a:t>
            </a:r>
            <a:r>
              <a:rPr lang="en-US" baseline="0" dirty="0" err="1" smtClean="0"/>
              <a:t>Order.CustNo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Order.EmpNo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EmpNo.SupNo</a:t>
            </a:r>
            <a:r>
              <a:rPr lang="en-US" baseline="0" dirty="0" smtClean="0"/>
              <a:t> (for Manages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Optional FKs: </a:t>
            </a:r>
            <a:r>
              <a:rPr lang="en-US" baseline="0" dirty="0" err="1" smtClean="0"/>
              <a:t>Order.EmpNo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Employee.SupNo</a:t>
            </a:r>
            <a:endParaRPr lang="en-US" baseline="0" dirty="0" smtClean="0"/>
          </a:p>
          <a:p>
            <a:pPr marL="0" indent="0">
              <a:buFontTx/>
              <a:buNone/>
            </a:pPr>
            <a:endParaRPr lang="en-US" baseline="0" dirty="0" smtClean="0"/>
          </a:p>
          <a:p>
            <a:pPr marL="0" indent="0">
              <a:buFontTx/>
              <a:buNone/>
            </a:pPr>
            <a:r>
              <a:rPr lang="en-US" baseline="0" dirty="0" smtClean="0"/>
              <a:t>M-N relationship rul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ontains table: can rename using a noun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ombine PK: </a:t>
            </a:r>
            <a:r>
              <a:rPr lang="en-US" baseline="0" dirty="0" err="1" smtClean="0"/>
              <a:t>OrdNo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ProdNo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smtClean="0"/>
              <a:t>FKs: </a:t>
            </a:r>
            <a:r>
              <a:rPr lang="en-US" baseline="0" dirty="0" err="1" smtClean="0"/>
              <a:t>OrdNo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ProdNo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Qty</a:t>
            </a:r>
            <a:r>
              <a:rPr lang="en-US" baseline="0" dirty="0" smtClean="0"/>
              <a:t> colum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3000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4264D84-7D0F-4CEC-88D8-A4E10CFC9D32}" type="slidenum">
              <a:rPr kumimoji="0" lang="en-US" altLang="en-US"/>
              <a:pPr>
                <a:spcBef>
                  <a:spcPct val="0"/>
                </a:spcBef>
              </a:pPr>
              <a:t>8</a:t>
            </a:fld>
            <a:endParaRPr kumimoji="0" lang="en-US" alt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Some other rules for generalization</a:t>
            </a:r>
            <a:r>
              <a:rPr lang="en-US" altLang="en-US" baseline="0" dirty="0" smtClean="0"/>
              <a:t> hierarchies</a:t>
            </a:r>
          </a:p>
          <a:p>
            <a:endParaRPr lang="en-US" altLang="en-US" baseline="0" dirty="0" smtClean="0"/>
          </a:p>
          <a:p>
            <a:r>
              <a:rPr lang="en-US" altLang="en-US" baseline="0" dirty="0" smtClean="0"/>
              <a:t>Design tools have close association between ERD and table design. The ERD notation </a:t>
            </a:r>
            <a:r>
              <a:rPr lang="en-US" altLang="en-US" baseline="0" smtClean="0"/>
              <a:t>often shows FKs.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430925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version of 1-M relationship between Faculty</a:t>
            </a:r>
            <a:r>
              <a:rPr lang="en-US" baseline="0" dirty="0" smtClean="0"/>
              <a:t> and Offering</a:t>
            </a:r>
          </a:p>
          <a:p>
            <a:endParaRPr lang="en-US" baseline="0" dirty="0" smtClean="0"/>
          </a:p>
          <a:p>
            <a:r>
              <a:rPr lang="en-US" baseline="0" dirty="0" smtClean="0"/>
              <a:t>Common error: </a:t>
            </a:r>
            <a:r>
              <a:rPr lang="en-US" baseline="0" dirty="0" err="1" smtClean="0"/>
              <a:t>Faculty.OfferNo</a:t>
            </a:r>
            <a:r>
              <a:rPr lang="en-US" baseline="0" dirty="0" smtClean="0"/>
              <a:t> FK instead of </a:t>
            </a:r>
            <a:r>
              <a:rPr lang="en-US" baseline="0" dirty="0" err="1" smtClean="0"/>
              <a:t>Offering.FacNo</a:t>
            </a:r>
            <a:r>
              <a:rPr lang="en-US" baseline="0" dirty="0" smtClean="0"/>
              <a:t> F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0E479-FEE3-4A7D-BB6A-B260D0FC360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3763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80319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305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09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716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390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60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4648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935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2997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94211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5276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3184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1.vsd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Microsoft_Visio_2003-2010_Drawing2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Module 10</a:t>
            </a:r>
            <a:br>
              <a:rPr lang="en-US" sz="3200" dirty="0" smtClean="0"/>
            </a:br>
            <a:r>
              <a:rPr lang="en-US" sz="3200" dirty="0" smtClean="0"/>
              <a:t>Schema Convers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 smtClean="0"/>
              <a:t>Lesson 3: Conversion problems</a:t>
            </a:r>
          </a:p>
        </p:txBody>
      </p:sp>
    </p:spTree>
    <p:extLst>
      <p:ext uri="{BB962C8B-B14F-4D97-AF65-F5344CB8AC3E}">
        <p14:creationId xmlns:p14="http://schemas.microsoft.com/office/powerpoint/2010/main" val="2477198662"/>
      </p:ext>
    </p:extLst>
  </p:cSld>
  <p:clrMapOvr>
    <a:masterClrMapping/>
  </p:clrMapOvr>
  <p:transition advTm="53917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actice on moderate size ERDs</a:t>
            </a:r>
          </a:p>
          <a:p>
            <a:r>
              <a:rPr lang="en-US" dirty="0" smtClean="0"/>
              <a:t>Gain insight about notation differen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1139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AutoShap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8080375" cy="685800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University Database ERD</a:t>
            </a:r>
          </a:p>
        </p:txBody>
      </p:sp>
      <p:graphicFrame>
        <p:nvGraphicFramePr>
          <p:cNvPr id="1026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66190154"/>
              </p:ext>
            </p:extLst>
          </p:nvPr>
        </p:nvGraphicFramePr>
        <p:xfrm>
          <a:off x="1219200" y="1981200"/>
          <a:ext cx="6400800" cy="353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" name="Visio" r:id="rId4" imgW="6448343" imgH="3562380" progId="Visio.Drawing.11">
                  <p:embed/>
                </p:oleObj>
              </mc:Choice>
              <mc:Fallback>
                <p:oleObj name="Visio" r:id="rId4" imgW="6448343" imgH="35623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81200"/>
                        <a:ext cx="6400800" cy="353536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9625970"/>
      </p:ext>
    </p:extLst>
  </p:cSld>
  <p:clrMapOvr>
    <a:masterClrMapping/>
  </p:clrMapOvr>
  <p:transition advTm="81000">
    <p:blinds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ion Rule Application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301752" y="1066800"/>
            <a:ext cx="8382000" cy="4572000"/>
          </a:xfrm>
          <a:prstGeom prst="rect">
            <a:avLst/>
          </a:prstGeom>
          <a:noFill/>
        </p:spPr>
      </p:sp>
      <p:sp>
        <p:nvSpPr>
          <p:cNvPr id="19" name="Bent-Up Arrow 18"/>
          <p:cNvSpPr/>
          <p:nvPr/>
        </p:nvSpPr>
        <p:spPr>
          <a:xfrm rot="5400000">
            <a:off x="1070945" y="2066108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0" name="Freeform 19"/>
          <p:cNvSpPr/>
          <p:nvPr/>
        </p:nvSpPr>
        <p:spPr>
          <a:xfrm>
            <a:off x="838432" y="1093260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Entity type rule</a:t>
            </a:r>
            <a:endParaRPr lang="en-US" sz="1800" kern="1200" dirty="0"/>
          </a:p>
        </p:txBody>
      </p:sp>
      <p:sp>
        <p:nvSpPr>
          <p:cNvPr id="21" name="Freeform 20"/>
          <p:cNvSpPr/>
          <p:nvPr/>
        </p:nvSpPr>
        <p:spPr>
          <a:xfrm>
            <a:off x="2355352" y="1221783"/>
            <a:ext cx="1673196" cy="835818"/>
          </a:xfrm>
          <a:custGeom>
            <a:avLst/>
            <a:gdLst>
              <a:gd name="connsiteX0" fmla="*/ 0 w 1673196"/>
              <a:gd name="connsiteY0" fmla="*/ 0 h 835818"/>
              <a:gd name="connsiteX1" fmla="*/ 1673196 w 1673196"/>
              <a:gd name="connsiteY1" fmla="*/ 0 h 835818"/>
              <a:gd name="connsiteX2" fmla="*/ 1673196 w 1673196"/>
              <a:gd name="connsiteY2" fmla="*/ 835818 h 835818"/>
              <a:gd name="connsiteX3" fmla="*/ 0 w 1673196"/>
              <a:gd name="connsiteY3" fmla="*/ 835818 h 835818"/>
              <a:gd name="connsiteX4" fmla="*/ 0 w 1673196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73196" h="835818">
                <a:moveTo>
                  <a:pt x="0" y="0"/>
                </a:moveTo>
                <a:lnTo>
                  <a:pt x="1673196" y="0"/>
                </a:lnTo>
                <a:lnTo>
                  <a:pt x="1673196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Course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Student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Enrollment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Faculty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Offering</a:t>
            </a:r>
            <a:endParaRPr lang="en-US" sz="1400" kern="1200" dirty="0"/>
          </a:p>
        </p:txBody>
      </p:sp>
      <p:sp>
        <p:nvSpPr>
          <p:cNvPr id="22" name="Bent-Up Arrow 21"/>
          <p:cNvSpPr/>
          <p:nvPr/>
        </p:nvSpPr>
        <p:spPr>
          <a:xfrm rot="5400000">
            <a:off x="2439535" y="3227762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3" name="Freeform 22"/>
          <p:cNvSpPr/>
          <p:nvPr/>
        </p:nvSpPr>
        <p:spPr>
          <a:xfrm>
            <a:off x="2054349" y="2209795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1-M relationship rule</a:t>
            </a:r>
            <a:endParaRPr lang="en-US" sz="1800" kern="1200" dirty="0"/>
          </a:p>
        </p:txBody>
      </p:sp>
      <p:sp>
        <p:nvSpPr>
          <p:cNvPr id="24" name="Freeform 23"/>
          <p:cNvSpPr/>
          <p:nvPr/>
        </p:nvSpPr>
        <p:spPr>
          <a:xfrm>
            <a:off x="3578357" y="2285998"/>
            <a:ext cx="2545972" cy="835818"/>
          </a:xfrm>
          <a:custGeom>
            <a:avLst/>
            <a:gdLst>
              <a:gd name="connsiteX0" fmla="*/ 0 w 2545972"/>
              <a:gd name="connsiteY0" fmla="*/ 0 h 835818"/>
              <a:gd name="connsiteX1" fmla="*/ 2545972 w 2545972"/>
              <a:gd name="connsiteY1" fmla="*/ 0 h 835818"/>
              <a:gd name="connsiteX2" fmla="*/ 2545972 w 2545972"/>
              <a:gd name="connsiteY2" fmla="*/ 835818 h 835818"/>
              <a:gd name="connsiteX3" fmla="*/ 0 w 2545972"/>
              <a:gd name="connsiteY3" fmla="*/ 835818 h 835818"/>
              <a:gd name="connsiteX4" fmla="*/ 0 w 2545972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45972" h="835818">
                <a:moveTo>
                  <a:pt x="0" y="0"/>
                </a:moveTo>
                <a:lnTo>
                  <a:pt x="2545972" y="0"/>
                </a:lnTo>
                <a:lnTo>
                  <a:pt x="2545972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 smtClean="0"/>
              <a:t>Enrollment.StdNo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 smtClean="0"/>
              <a:t>Enrollment.OfferNo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 smtClean="0"/>
              <a:t>Offering.CourseNo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 smtClean="0"/>
              <a:t>Offering.FacNo</a:t>
            </a:r>
            <a:r>
              <a:rPr lang="en-US" sz="1400" kern="1200" dirty="0" smtClean="0"/>
              <a:t> (optional)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 smtClean="0"/>
              <a:t>Faculty.FacSupNo</a:t>
            </a:r>
            <a:r>
              <a:rPr lang="en-US" sz="1400" kern="1200" dirty="0" smtClean="0"/>
              <a:t> (optional)</a:t>
            </a:r>
            <a:endParaRPr lang="en-US" sz="1400" kern="1200" dirty="0"/>
          </a:p>
        </p:txBody>
      </p:sp>
      <p:sp>
        <p:nvSpPr>
          <p:cNvPr id="25" name="Bent-Up Arrow 24"/>
          <p:cNvSpPr/>
          <p:nvPr/>
        </p:nvSpPr>
        <p:spPr>
          <a:xfrm rot="5400000">
            <a:off x="3808124" y="4389416"/>
            <a:ext cx="877609" cy="999127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  <a:solidFill>
            <a:srgbClr val="FF0000"/>
          </a:solidFill>
        </p:spPr>
        <p:style>
          <a:lnRef idx="1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6" name="Freeform 25"/>
          <p:cNvSpPr/>
          <p:nvPr/>
        </p:nvSpPr>
        <p:spPr>
          <a:xfrm>
            <a:off x="3425953" y="3428998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M-N relationship rule</a:t>
            </a:r>
            <a:endParaRPr lang="en-US" sz="1800" kern="1200" dirty="0"/>
          </a:p>
        </p:txBody>
      </p:sp>
      <p:sp>
        <p:nvSpPr>
          <p:cNvPr id="27" name="Freeform 26"/>
          <p:cNvSpPr/>
          <p:nvPr/>
        </p:nvSpPr>
        <p:spPr>
          <a:xfrm>
            <a:off x="5026148" y="3428997"/>
            <a:ext cx="1637243" cy="835818"/>
          </a:xfrm>
          <a:custGeom>
            <a:avLst/>
            <a:gdLst>
              <a:gd name="connsiteX0" fmla="*/ 0 w 1637243"/>
              <a:gd name="connsiteY0" fmla="*/ 0 h 835818"/>
              <a:gd name="connsiteX1" fmla="*/ 1637243 w 1637243"/>
              <a:gd name="connsiteY1" fmla="*/ 0 h 835818"/>
              <a:gd name="connsiteX2" fmla="*/ 1637243 w 1637243"/>
              <a:gd name="connsiteY2" fmla="*/ 835818 h 835818"/>
              <a:gd name="connsiteX3" fmla="*/ 0 w 1637243"/>
              <a:gd name="connsiteY3" fmla="*/ 835818 h 835818"/>
              <a:gd name="connsiteX4" fmla="*/ 0 w 1637243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37243" h="835818">
                <a:moveTo>
                  <a:pt x="0" y="0"/>
                </a:moveTo>
                <a:lnTo>
                  <a:pt x="1637243" y="0"/>
                </a:lnTo>
                <a:lnTo>
                  <a:pt x="1637243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smtClean="0"/>
              <a:t>No application</a:t>
            </a:r>
            <a:endParaRPr lang="en-US" sz="1400" kern="1200" dirty="0"/>
          </a:p>
        </p:txBody>
      </p:sp>
      <p:sp>
        <p:nvSpPr>
          <p:cNvPr id="28" name="Freeform 27"/>
          <p:cNvSpPr/>
          <p:nvPr/>
        </p:nvSpPr>
        <p:spPr>
          <a:xfrm>
            <a:off x="4797556" y="4571997"/>
            <a:ext cx="1477378" cy="1034116"/>
          </a:xfrm>
          <a:custGeom>
            <a:avLst/>
            <a:gdLst>
              <a:gd name="connsiteX0" fmla="*/ 0 w 1477378"/>
              <a:gd name="connsiteY0" fmla="*/ 172387 h 1034116"/>
              <a:gd name="connsiteX1" fmla="*/ 172387 w 1477378"/>
              <a:gd name="connsiteY1" fmla="*/ 0 h 1034116"/>
              <a:gd name="connsiteX2" fmla="*/ 1304991 w 1477378"/>
              <a:gd name="connsiteY2" fmla="*/ 0 h 1034116"/>
              <a:gd name="connsiteX3" fmla="*/ 1477378 w 1477378"/>
              <a:gd name="connsiteY3" fmla="*/ 172387 h 1034116"/>
              <a:gd name="connsiteX4" fmla="*/ 1477378 w 1477378"/>
              <a:gd name="connsiteY4" fmla="*/ 861729 h 1034116"/>
              <a:gd name="connsiteX5" fmla="*/ 1304991 w 1477378"/>
              <a:gd name="connsiteY5" fmla="*/ 1034116 h 1034116"/>
              <a:gd name="connsiteX6" fmla="*/ 172387 w 1477378"/>
              <a:gd name="connsiteY6" fmla="*/ 1034116 h 1034116"/>
              <a:gd name="connsiteX7" fmla="*/ 0 w 1477378"/>
              <a:gd name="connsiteY7" fmla="*/ 861729 h 1034116"/>
              <a:gd name="connsiteX8" fmla="*/ 0 w 1477378"/>
              <a:gd name="connsiteY8" fmla="*/ 172387 h 1034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477378" h="1034116">
                <a:moveTo>
                  <a:pt x="0" y="172387"/>
                </a:moveTo>
                <a:cubicBezTo>
                  <a:pt x="0" y="77180"/>
                  <a:pt x="77180" y="0"/>
                  <a:pt x="172387" y="0"/>
                </a:cubicBezTo>
                <a:lnTo>
                  <a:pt x="1304991" y="0"/>
                </a:lnTo>
                <a:cubicBezTo>
                  <a:pt x="1400198" y="0"/>
                  <a:pt x="1477378" y="77180"/>
                  <a:pt x="1477378" y="172387"/>
                </a:cubicBezTo>
                <a:lnTo>
                  <a:pt x="1477378" y="861729"/>
                </a:lnTo>
                <a:cubicBezTo>
                  <a:pt x="1477378" y="956936"/>
                  <a:pt x="1400198" y="1034116"/>
                  <a:pt x="1304991" y="1034116"/>
                </a:cubicBezTo>
                <a:lnTo>
                  <a:pt x="172387" y="1034116"/>
                </a:lnTo>
                <a:cubicBezTo>
                  <a:pt x="77180" y="1034116"/>
                  <a:pt x="0" y="956936"/>
                  <a:pt x="0" y="861729"/>
                </a:cubicBezTo>
                <a:lnTo>
                  <a:pt x="0" y="172387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1">
              <a:hueOff val="0"/>
              <a:satOff val="0"/>
              <a:lumOff val="0"/>
              <a:alphaOff val="0"/>
            </a:schemeClr>
          </a:fillRef>
          <a:effectRef idx="1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119070" tIns="119070" rIns="119070" bIns="119070" numCol="1" spcCol="1270" anchor="ctr" anchorCtr="0">
            <a:noAutofit/>
          </a:bodyPr>
          <a:lstStyle/>
          <a:p>
            <a:pPr lvl="0" algn="ctr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Identifying relationship rule</a:t>
            </a:r>
            <a:endParaRPr lang="en-US" sz="1800" kern="1200" dirty="0"/>
          </a:p>
        </p:txBody>
      </p:sp>
      <p:sp>
        <p:nvSpPr>
          <p:cNvPr id="29" name="Freeform 28"/>
          <p:cNvSpPr/>
          <p:nvPr/>
        </p:nvSpPr>
        <p:spPr>
          <a:xfrm>
            <a:off x="6307271" y="4724399"/>
            <a:ext cx="2376480" cy="835818"/>
          </a:xfrm>
          <a:custGeom>
            <a:avLst/>
            <a:gdLst>
              <a:gd name="connsiteX0" fmla="*/ 0 w 2376480"/>
              <a:gd name="connsiteY0" fmla="*/ 0 h 835818"/>
              <a:gd name="connsiteX1" fmla="*/ 2376480 w 2376480"/>
              <a:gd name="connsiteY1" fmla="*/ 0 h 835818"/>
              <a:gd name="connsiteX2" fmla="*/ 2376480 w 2376480"/>
              <a:gd name="connsiteY2" fmla="*/ 835818 h 835818"/>
              <a:gd name="connsiteX3" fmla="*/ 0 w 2376480"/>
              <a:gd name="connsiteY3" fmla="*/ 835818 h 835818"/>
              <a:gd name="connsiteX4" fmla="*/ 0 w 2376480"/>
              <a:gd name="connsiteY4" fmla="*/ 0 h 8358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76480" h="835818">
                <a:moveTo>
                  <a:pt x="0" y="0"/>
                </a:moveTo>
                <a:lnTo>
                  <a:pt x="2376480" y="0"/>
                </a:lnTo>
                <a:lnTo>
                  <a:pt x="2376480" y="835818"/>
                </a:lnTo>
                <a:lnTo>
                  <a:pt x="0" y="83581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 smtClean="0"/>
              <a:t>Enrollment.StdNo</a:t>
            </a:r>
            <a:r>
              <a:rPr lang="en-US" sz="1400" kern="1200" dirty="0" smtClean="0"/>
              <a:t> (PK)</a:t>
            </a:r>
            <a:endParaRPr lang="en-US" sz="1400" kern="1200" dirty="0"/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sz="1400" kern="1200" dirty="0" err="1" smtClean="0"/>
              <a:t>Enrollment.OfferNo</a:t>
            </a:r>
            <a:r>
              <a:rPr lang="en-US" sz="1400" kern="1200" dirty="0" smtClean="0"/>
              <a:t> (PK)</a:t>
            </a:r>
            <a:endParaRPr lang="en-US" sz="1400" kern="1200" dirty="0"/>
          </a:p>
        </p:txBody>
      </p:sp>
    </p:spTree>
    <p:extLst>
      <p:ext uri="{BB962C8B-B14F-4D97-AF65-F5344CB8AC3E}">
        <p14:creationId xmlns:p14="http://schemas.microsoft.com/office/powerpoint/2010/main" val="2221079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23" grpId="0" animBg="1"/>
      <p:bldP spid="24" grpId="0"/>
      <p:bldP spid="26" grpId="0" animBg="1"/>
      <p:bldP spid="27" grpId="0"/>
      <p:bldP spid="28" grpId="0" animBg="1"/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versity Database Tabl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  <a:buNone/>
            </a:pP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REATE TABLE Course (…, PRIMARY KEY (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rseNo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REATE TABLE Student(…, PRIMARY KEY (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dNo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)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REATE TABLE Faculty(…, PRIMARY KEY (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acNo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, FOREIGN KEY (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acSupNo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REFERENCES Faculty )</a:t>
            </a:r>
            <a:endParaRPr lang="en-US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REATE TABLE Offering (…, PRIMARY KEY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fferNo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, 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OREIGN KEY (</a:t>
            </a:r>
            <a:r>
              <a:rPr lang="en-US" alt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rseNo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 REFERENCES 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urse, FOREIGN KEY (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acNo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REFERENCES Faculty, CONSTRAINT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rseNo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OT NULL )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REATE TABLE Enrollment (…, PRIMARY KEY (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fferNo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dNo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, FOREIGN KEY (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fferNo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REFERENCES Offering, FOREIGN KEY (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dNo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REFERENCES Student )</a:t>
            </a:r>
            <a:endParaRPr lang="en-US" alt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552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niversity Database Relational Diagram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6400" y="990600"/>
            <a:ext cx="5371359" cy="4938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0668201"/>
      </p:ext>
    </p:extLst>
  </p:cSld>
  <p:clrMapOvr>
    <a:masterClrMapping/>
  </p:clrMapOvr>
  <p:transition advTm="13200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actice Conversion Probl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803675"/>
              </p:ext>
            </p:extLst>
          </p:nvPr>
        </p:nvGraphicFramePr>
        <p:xfrm>
          <a:off x="1295400" y="1295399"/>
          <a:ext cx="6172200" cy="40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4" imgW="5752673" imgH="3808293" progId="Visio.Drawing.11">
                  <p:embed/>
                </p:oleObj>
              </mc:Choice>
              <mc:Fallback>
                <p:oleObj name="Visio" r:id="rId4" imgW="5752673" imgH="38082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95399"/>
                        <a:ext cx="6172200" cy="4087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33661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pply rules on practice and graded problems</a:t>
            </a:r>
          </a:p>
          <a:p>
            <a:pPr eaLnBrk="1" hangingPunct="1"/>
            <a:r>
              <a:rPr lang="en-US" altLang="en-US" dirty="0" smtClean="0"/>
              <a:t>Knowledge of conversion rules clarifies notation differences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63346364"/>
      </p:ext>
    </p:extLst>
  </p:cSld>
  <p:clrMapOvr>
    <a:masterClrMapping/>
  </p:clrMapOvr>
  <p:transition advTm="14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Conversion Error</a:t>
            </a:r>
            <a:endParaRPr lang="en-US" dirty="0"/>
          </a:p>
        </p:txBody>
      </p:sp>
      <p:graphicFrame>
        <p:nvGraphicFramePr>
          <p:cNvPr id="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93805564"/>
              </p:ext>
            </p:extLst>
          </p:nvPr>
        </p:nvGraphicFramePr>
        <p:xfrm>
          <a:off x="304800" y="1600200"/>
          <a:ext cx="1524000" cy="4030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4" imgW="1390644" imgH="3676590" progId="Visio.Drawing.11">
                  <p:embed/>
                </p:oleObj>
              </mc:Choice>
              <mc:Fallback>
                <p:oleObj name="Visio" r:id="rId4" imgW="1390644" imgH="3676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0200"/>
                        <a:ext cx="1524000" cy="4030818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5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5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5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133600" y="1752600"/>
            <a:ext cx="6858000" cy="2431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en-US" sz="1800" dirty="0" smtClean="0">
                <a:latin typeface="+mn-lt"/>
                <a:cs typeface="Courier New" panose="02070309020205020404" pitchFamily="49" charset="0"/>
              </a:rPr>
              <a:t>Incorrect application of 1-M relationship rule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REATE 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TABLE Faculty(…, PRIMARY KEY (</a:t>
            </a:r>
            <a:r>
              <a:rPr lang="en-US" alt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cNo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FOREIGN KEY </a:t>
            </a:r>
            <a:r>
              <a:rPr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fferNo</a:t>
            </a:r>
            <a:r>
              <a:rPr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REFERENCES </a:t>
            </a:r>
            <a:r>
              <a:rPr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ffering, … )</a:t>
            </a: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50000"/>
              </a:spcBef>
            </a:pPr>
            <a:endParaRPr lang="en-US" altLang="en-US" sz="1800" dirty="0" smtClean="0">
              <a:cs typeface="Courier New" panose="02070309020205020404" pitchFamily="49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1800" dirty="0" smtClean="0">
                <a:cs typeface="Courier New" panose="02070309020205020404" pitchFamily="49" charset="0"/>
              </a:rPr>
              <a:t>Correct </a:t>
            </a:r>
            <a:r>
              <a:rPr lang="en-US" altLang="en-US" sz="1800" dirty="0">
                <a:cs typeface="Courier New" panose="02070309020205020404" pitchFamily="49" charset="0"/>
              </a:rPr>
              <a:t>application of 1-M relationship rule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REATE 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TABLE Offering (…, PRIMARY KEY </a:t>
            </a:r>
            <a:r>
              <a:rPr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fferNo</a:t>
            </a:r>
            <a:r>
              <a:rPr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, </a:t>
            </a:r>
            <a:r>
              <a:rPr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EIGN 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KEY (</a:t>
            </a:r>
            <a:r>
              <a:rPr lang="en-US" alt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cNo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REFERENCES Faculty, </a:t>
            </a:r>
            <a:r>
              <a:rPr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… )</a:t>
            </a: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2855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464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10 Schema Conversion&amp;quot;&quot;/&gt;&lt;property id=&quot;20307&quot; value=&quot;256&quot;/&gt;&lt;/object&gt;&lt;object type=&quot;3&quot; unique_id=&quot;28610&quot;&gt;&lt;property id=&quot;20148&quot; value=&quot;5&quot;/&gt;&lt;property id=&quot;20300&quot; value=&quot;Slide 8 - &amp;quot;Summary&amp;quot;&quot;/&gt;&lt;property id=&quot;20307&quot; value=&quot;273&quot;/&gt;&lt;/object&gt;&lt;object type=&quot;3&quot; unique_id=&quot;28834&quot;&gt;&lt;property id=&quot;20148&quot; value=&quot;5&quot;/&gt;&lt;property id=&quot;20300&quot; value=&quot;Slide 3 - &amp;quot;University Database ERD&amp;quot;&quot;/&gt;&lt;property id=&quot;20307&quot; value=&quot;275&quot;/&gt;&lt;/object&gt;&lt;object type=&quot;3&quot; unique_id=&quot;28835&quot;&gt;&lt;property id=&quot;20148&quot; value=&quot;5&quot;/&gt;&lt;property id=&quot;20300&quot; value=&quot;Slide 5 - &amp;quot;University Database Table Design&amp;quot;&quot;/&gt;&lt;property id=&quot;20307&quot; value=&quot;276&quot;/&gt;&lt;/object&gt;&lt;object type=&quot;3&quot; unique_id=&quot;28836&quot;&gt;&lt;property id=&quot;20148&quot; value=&quot;5&quot;/&gt;&lt;property id=&quot;20300&quot; value=&quot;Slide 6 - &amp;quot;University Database Relational Diagram&amp;quot;&quot;/&gt;&lt;property id=&quot;20307&quot; value=&quot;277&quot;/&gt;&lt;/object&gt;&lt;object type=&quot;3&quot; unique_id=&quot;29130&quot;&gt;&lt;property id=&quot;20148&quot; value=&quot;5&quot;/&gt;&lt;property id=&quot;20300&quot; value=&quot;Slide 4 - &amp;quot;Conversion Rule Application&amp;quot;&quot;/&gt;&lt;property id=&quot;20307&quot; value=&quot;279&quot;/&gt;&lt;/object&gt;&lt;object type=&quot;3&quot; unique_id=&quot;29192&quot;&gt;&lt;property id=&quot;20148&quot; value=&quot;5&quot;/&gt;&lt;property id=&quot;20300&quot; value=&quot;Slide 2 - &amp;quot;Lesson Objectives&amp;quot;&quot;/&gt;&lt;property id=&quot;20307&quot; value=&quot;280&quot;/&gt;&lt;/object&gt;&lt;object type=&quot;3&quot; unique_id=&quot;29238&quot;&gt;&lt;property id=&quot;20148&quot; value=&quot;5&quot;/&gt;&lt;property id=&quot;20300&quot; value=&quot;Slide 7 - &amp;quot;Practice Conversion Problem&amp;quot;&quot;/&gt;&lt;property id=&quot;20307&quot; value=&quot;281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12.8|21.8|24.4|19.2|16.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19</TotalTime>
  <Words>728</Words>
  <Application>Microsoft Office PowerPoint</Application>
  <PresentationFormat>On-screen Show (4:3)</PresentationFormat>
  <Paragraphs>128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ＭＳ Ｐゴシック</vt:lpstr>
      <vt:lpstr>Arial</vt:lpstr>
      <vt:lpstr>Courier New</vt:lpstr>
      <vt:lpstr>Symbol</vt:lpstr>
      <vt:lpstr>Times New Roman</vt:lpstr>
      <vt:lpstr>Blank Presentation</vt:lpstr>
      <vt:lpstr>Visio</vt:lpstr>
      <vt:lpstr>Module 10 Schema Conversion</vt:lpstr>
      <vt:lpstr>Lesson Objectives</vt:lpstr>
      <vt:lpstr>University Database ERD</vt:lpstr>
      <vt:lpstr>Conversion Rule Application</vt:lpstr>
      <vt:lpstr>University Database Table Design</vt:lpstr>
      <vt:lpstr>University Database Relational Diagram</vt:lpstr>
      <vt:lpstr>Practice Conversion Problem</vt:lpstr>
      <vt:lpstr>Summary</vt:lpstr>
      <vt:lpstr>Common Conversion Error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10, Lesson 3: Conversion problems</dc:title>
  <dc:subject>Query Formulation with SQL</dc:subject>
  <dc:creator>Michael Mannino</dc:creator>
  <cp:lastModifiedBy>Mike</cp:lastModifiedBy>
  <cp:revision>912</cp:revision>
  <cp:lastPrinted>1601-01-01T00:00:00Z</cp:lastPrinted>
  <dcterms:created xsi:type="dcterms:W3CDTF">2000-07-15T18:34:14Z</dcterms:created>
  <dcterms:modified xsi:type="dcterms:W3CDTF">2015-08-10T15:26:00Z</dcterms:modified>
</cp:coreProperties>
</file>